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AAFAEA1" w14:textId="77777777" w:rsidR="00D335E7" w:rsidRPr="001B6B76" w:rsidRDefault="0048055C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9</w:t>
      </w:r>
      <w:r w:rsidR="000F7689">
        <w:rPr>
          <w:noProof/>
          <w:sz w:val="36"/>
          <w:lang w:val="en-US"/>
        </w:rPr>
        <w:t>4</w:t>
      </w:r>
      <w:r w:rsidR="00FD70A8">
        <w:rPr>
          <w:noProof/>
          <w:sz w:val="36"/>
          <w:lang w:val="en-US"/>
        </w:rPr>
        <w:t>0</w:t>
      </w:r>
      <w:r w:rsidR="000F7689">
        <w:rPr>
          <w:noProof/>
          <w:sz w:val="36"/>
          <w:lang w:val="en-US"/>
        </w:rPr>
        <w:t>5</w:t>
      </w:r>
      <w:r w:rsidR="00D335E7" w:rsidRPr="003E1881">
        <w:rPr>
          <w:noProof/>
          <w:sz w:val="36"/>
        </w:rPr>
        <w:t xml:space="preserve">. </w:t>
      </w:r>
      <w:r w:rsidR="00FD70A8">
        <w:rPr>
          <w:noProof/>
          <w:sz w:val="36"/>
        </w:rPr>
        <w:t>Профессор и шары</w:t>
      </w:r>
    </w:p>
    <w:p w14:paraId="30CB17AD" w14:textId="77777777" w:rsidR="00D335E7" w:rsidRPr="00FD70A8" w:rsidRDefault="00D335E7" w:rsidP="00FD70A8">
      <w:pPr>
        <w:ind w:firstLine="567"/>
        <w:jc w:val="both"/>
        <w:rPr>
          <w:sz w:val="28"/>
          <w:szCs w:val="28"/>
          <w:lang w:val="ru-RU"/>
        </w:rPr>
      </w:pPr>
    </w:p>
    <w:p w14:paraId="58480D42" w14:textId="62F5600B" w:rsidR="006B752D" w:rsidRPr="006B752D" w:rsidRDefault="006B752D" w:rsidP="006B752D">
      <w:pPr>
        <w:ind w:firstLine="567"/>
        <w:jc w:val="both"/>
        <w:rPr>
          <w:sz w:val="28"/>
          <w:szCs w:val="28"/>
          <w:lang w:val="ru-RU"/>
        </w:rPr>
      </w:pPr>
      <w:r w:rsidRPr="006B752D">
        <w:rPr>
          <w:sz w:val="28"/>
          <w:szCs w:val="28"/>
          <w:lang w:val="ru-RU"/>
        </w:rPr>
        <w:t>Для праздника Профессор купил воздушные шары трёх цветов: голубые, красные и жёлтые. Всего он приобрёл</w:t>
      </w:r>
      <w:r>
        <w:rPr>
          <w:sz w:val="28"/>
          <w:szCs w:val="28"/>
        </w:rPr>
        <w:t xml:space="preserve"> </w:t>
      </w:r>
      <w:r w:rsidRPr="00FD70A8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</w:rPr>
        <w:t xml:space="preserve"> </w:t>
      </w:r>
      <w:r w:rsidRPr="006B752D">
        <w:rPr>
          <w:sz w:val="28"/>
          <w:szCs w:val="28"/>
          <w:lang w:val="ru-RU"/>
        </w:rPr>
        <w:t>шаров. Количество жёлтых и голубых шаров равно</w:t>
      </w:r>
      <w:r>
        <w:rPr>
          <w:sz w:val="28"/>
          <w:szCs w:val="28"/>
        </w:rPr>
        <w:t xml:space="preserve"> </w:t>
      </w:r>
      <w:r w:rsidRPr="00FD70A8">
        <w:rPr>
          <w:i/>
          <w:iCs/>
          <w:sz w:val="28"/>
          <w:szCs w:val="28"/>
          <w:lang w:val="ru-RU"/>
        </w:rPr>
        <w:t>a</w:t>
      </w:r>
      <w:r w:rsidRPr="006B752D">
        <w:rPr>
          <w:sz w:val="28"/>
          <w:szCs w:val="28"/>
          <w:lang w:val="ru-RU"/>
        </w:rPr>
        <w:t>, а количество красных и голубых шаров равно</w:t>
      </w:r>
      <w:r>
        <w:rPr>
          <w:sz w:val="28"/>
          <w:szCs w:val="28"/>
        </w:rPr>
        <w:t xml:space="preserve"> </w:t>
      </w:r>
      <w:r w:rsidRPr="00FD70A8">
        <w:rPr>
          <w:i/>
          <w:iCs/>
          <w:sz w:val="28"/>
          <w:szCs w:val="28"/>
          <w:lang w:val="ru-RU"/>
        </w:rPr>
        <w:t>b</w:t>
      </w:r>
      <w:r w:rsidRPr="006B752D">
        <w:rPr>
          <w:sz w:val="28"/>
          <w:szCs w:val="28"/>
          <w:lang w:val="ru-RU"/>
        </w:rPr>
        <w:t>.</w:t>
      </w:r>
    </w:p>
    <w:p w14:paraId="5F318700" w14:textId="77777777" w:rsidR="006B752D" w:rsidRPr="006B752D" w:rsidRDefault="006B752D" w:rsidP="006B752D">
      <w:pPr>
        <w:ind w:firstLine="567"/>
        <w:jc w:val="both"/>
        <w:rPr>
          <w:sz w:val="28"/>
          <w:szCs w:val="28"/>
          <w:lang w:val="ru-RU"/>
        </w:rPr>
      </w:pPr>
      <w:r w:rsidRPr="006B752D">
        <w:rPr>
          <w:sz w:val="28"/>
          <w:szCs w:val="28"/>
          <w:lang w:val="ru-RU"/>
        </w:rPr>
        <w:t>Определите, сколько голубых, красных и жёлтых шаров купил Профессор.</w:t>
      </w:r>
    </w:p>
    <w:p w14:paraId="100FBA89" w14:textId="77777777" w:rsidR="00FD70A8" w:rsidRDefault="00FD70A8" w:rsidP="00FD70A8">
      <w:pPr>
        <w:ind w:firstLine="567"/>
        <w:jc w:val="both"/>
        <w:rPr>
          <w:sz w:val="28"/>
          <w:szCs w:val="28"/>
          <w:lang w:val="ru-RU"/>
        </w:rPr>
      </w:pPr>
    </w:p>
    <w:p w14:paraId="4673C6E0" w14:textId="77777777" w:rsidR="001E7476" w:rsidRPr="00FD70A8" w:rsidRDefault="00D335E7" w:rsidP="00FD70A8">
      <w:pPr>
        <w:ind w:firstLine="567"/>
        <w:jc w:val="both"/>
        <w:rPr>
          <w:sz w:val="28"/>
          <w:szCs w:val="28"/>
          <w:lang w:val="ru-RU"/>
        </w:rPr>
      </w:pPr>
      <w:r w:rsidRPr="00FD70A8">
        <w:rPr>
          <w:b/>
          <w:bCs/>
          <w:sz w:val="28"/>
          <w:szCs w:val="28"/>
          <w:lang w:val="ru-RU"/>
        </w:rPr>
        <w:t>Вход.</w:t>
      </w:r>
      <w:r w:rsidRPr="00FD70A8">
        <w:rPr>
          <w:sz w:val="28"/>
          <w:szCs w:val="28"/>
          <w:lang w:val="ru-RU"/>
        </w:rPr>
        <w:t xml:space="preserve"> </w:t>
      </w:r>
      <w:r w:rsidR="00FD70A8" w:rsidRPr="00FD70A8">
        <w:rPr>
          <w:sz w:val="28"/>
          <w:szCs w:val="28"/>
          <w:lang w:val="ru-RU"/>
        </w:rPr>
        <w:t>Три натуральных числа</w:t>
      </w:r>
      <w:r w:rsidR="00FD70A8">
        <w:rPr>
          <w:sz w:val="28"/>
          <w:szCs w:val="28"/>
          <w:lang w:val="ru-RU"/>
        </w:rPr>
        <w:t xml:space="preserve"> </w:t>
      </w:r>
      <w:r w:rsidR="00FD70A8" w:rsidRPr="00FD70A8">
        <w:rPr>
          <w:i/>
          <w:iCs/>
          <w:sz w:val="28"/>
          <w:szCs w:val="28"/>
          <w:lang w:val="ru-RU"/>
        </w:rPr>
        <w:t>n</w:t>
      </w:r>
      <w:r w:rsidR="00FD70A8" w:rsidRPr="00FD70A8">
        <w:rPr>
          <w:sz w:val="28"/>
          <w:szCs w:val="28"/>
          <w:lang w:val="ru-RU"/>
        </w:rPr>
        <w:t>, </w:t>
      </w:r>
      <w:r w:rsidR="00FD70A8" w:rsidRPr="00FD70A8">
        <w:rPr>
          <w:i/>
          <w:iCs/>
          <w:sz w:val="28"/>
          <w:szCs w:val="28"/>
          <w:lang w:val="ru-RU"/>
        </w:rPr>
        <w:t>a</w:t>
      </w:r>
      <w:r w:rsidR="00FD70A8" w:rsidRPr="00FD70A8">
        <w:rPr>
          <w:sz w:val="28"/>
          <w:szCs w:val="28"/>
          <w:lang w:val="ru-RU"/>
        </w:rPr>
        <w:t>, </w:t>
      </w:r>
      <w:r w:rsidR="00FD70A8" w:rsidRPr="00FD70A8">
        <w:rPr>
          <w:i/>
          <w:iCs/>
          <w:sz w:val="28"/>
          <w:szCs w:val="28"/>
          <w:lang w:val="ru-RU"/>
        </w:rPr>
        <w:t>b</w:t>
      </w:r>
      <w:r w:rsidR="00FD70A8" w:rsidRPr="00FD70A8">
        <w:rPr>
          <w:sz w:val="28"/>
          <w:szCs w:val="28"/>
          <w:lang w:val="ru-RU"/>
        </w:rPr>
        <w:t>.</w:t>
      </w:r>
    </w:p>
    <w:p w14:paraId="62A1668D" w14:textId="77777777" w:rsidR="005F48AF" w:rsidRPr="00FD70A8" w:rsidRDefault="005F48AF" w:rsidP="00FD70A8">
      <w:pPr>
        <w:ind w:firstLine="567"/>
        <w:jc w:val="both"/>
        <w:rPr>
          <w:sz w:val="28"/>
          <w:szCs w:val="28"/>
          <w:lang w:val="ru-RU"/>
        </w:rPr>
      </w:pPr>
    </w:p>
    <w:p w14:paraId="64E80DA1" w14:textId="1DEFD197" w:rsidR="005F48AF" w:rsidRPr="006B752D" w:rsidRDefault="00D335E7" w:rsidP="00FD70A8">
      <w:pPr>
        <w:ind w:firstLine="567"/>
        <w:jc w:val="both"/>
        <w:rPr>
          <w:sz w:val="28"/>
          <w:szCs w:val="28"/>
          <w:lang w:val="ru-RU"/>
        </w:rPr>
      </w:pPr>
      <w:r w:rsidRPr="006B752D">
        <w:rPr>
          <w:b/>
          <w:bCs/>
          <w:sz w:val="28"/>
          <w:szCs w:val="28"/>
          <w:lang w:val="ru-RU"/>
        </w:rPr>
        <w:t>Выход.</w:t>
      </w:r>
      <w:r w:rsidRPr="006B752D">
        <w:rPr>
          <w:sz w:val="28"/>
          <w:szCs w:val="28"/>
          <w:lang w:val="ru-RU"/>
        </w:rPr>
        <w:t xml:space="preserve"> </w:t>
      </w:r>
      <w:r w:rsidR="006B752D" w:rsidRPr="006B752D">
        <w:rPr>
          <w:sz w:val="28"/>
          <w:szCs w:val="28"/>
          <w:lang w:val="ru-RU"/>
        </w:rPr>
        <w:t>В одной строке выведите количество голубых, красных и жёлтых шаров, купленных Профессором.</w:t>
      </w:r>
    </w:p>
    <w:p w14:paraId="355FD499" w14:textId="77777777" w:rsidR="00957A66" w:rsidRPr="00FD70A8" w:rsidRDefault="00957A66" w:rsidP="00FD70A8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8055C" w:rsidRPr="003A0872" w14:paraId="1BBC7646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86BB5C4" w14:textId="77777777" w:rsidR="0048055C" w:rsidRPr="003A0872" w:rsidRDefault="0048055C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7290549" w14:textId="77777777" w:rsidR="0048055C" w:rsidRPr="003A0872" w:rsidRDefault="0048055C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48055C" w:rsidRPr="003A0872" w14:paraId="36811007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8120A1D" w14:textId="77777777" w:rsidR="0048055C" w:rsidRPr="00FD70A8" w:rsidRDefault="00FD70A8" w:rsidP="000F768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0 6 8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71AB43B" w14:textId="77777777" w:rsidR="001B6B76" w:rsidRPr="000F7689" w:rsidRDefault="00FD70A8" w:rsidP="00FD70A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4 4 2</w:t>
            </w:r>
          </w:p>
        </w:tc>
      </w:tr>
    </w:tbl>
    <w:p w14:paraId="1050B928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03DBFA7E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292567C7" w14:textId="77777777" w:rsidR="00D335E7" w:rsidRPr="0017563B" w:rsidRDefault="00D335E7">
      <w:pPr>
        <w:pStyle w:val="2"/>
        <w:rPr>
          <w:noProof/>
          <w:szCs w:val="36"/>
        </w:rPr>
      </w:pPr>
      <w:r w:rsidRPr="0017563B">
        <w:rPr>
          <w:noProof/>
          <w:szCs w:val="36"/>
        </w:rPr>
        <w:t>РЕШЕНИЕ</w:t>
      </w:r>
    </w:p>
    <w:p w14:paraId="1B0AF305" w14:textId="77777777" w:rsidR="00D335E7" w:rsidRPr="0017563B" w:rsidRDefault="000F7689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математика</w:t>
      </w:r>
    </w:p>
    <w:p w14:paraId="0E19C35D" w14:textId="77777777" w:rsidR="00D335E7" w:rsidRPr="0017563B" w:rsidRDefault="00D335E7" w:rsidP="005F48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0D687146" w14:textId="77777777" w:rsidR="00D335E7" w:rsidRPr="0017563B" w:rsidRDefault="00D335E7" w:rsidP="005F48AF">
      <w:pPr>
        <w:pStyle w:val="1"/>
        <w:rPr>
          <w:noProof/>
          <w:sz w:val="28"/>
          <w:szCs w:val="28"/>
        </w:rPr>
      </w:pPr>
      <w:r w:rsidRPr="0017563B">
        <w:rPr>
          <w:noProof/>
          <w:sz w:val="28"/>
          <w:szCs w:val="28"/>
        </w:rPr>
        <w:t>Анализ алгоритма</w:t>
      </w:r>
    </w:p>
    <w:p w14:paraId="75763CBE" w14:textId="4B8A3106" w:rsidR="0098175B" w:rsidRPr="0098175B" w:rsidRDefault="0098175B" w:rsidP="00325C40">
      <w:pPr>
        <w:ind w:firstLine="567"/>
        <w:jc w:val="both"/>
        <w:rPr>
          <w:sz w:val="28"/>
          <w:szCs w:val="28"/>
          <w:lang w:val="ru-RU"/>
        </w:rPr>
      </w:pPr>
      <w:r w:rsidRPr="0098175B">
        <w:rPr>
          <w:sz w:val="28"/>
          <w:szCs w:val="28"/>
          <w:lang w:val="ru-RU"/>
        </w:rPr>
        <w:t>Обозначим через</w:t>
      </w:r>
      <w:r w:rsidRPr="0098175B">
        <w:rPr>
          <w:sz w:val="28"/>
          <w:szCs w:val="28"/>
          <w:lang w:val="ru-RU"/>
        </w:rPr>
        <w:t xml:space="preserve"> </w:t>
      </w:r>
      <w:r w:rsidRPr="0098175B">
        <w:rPr>
          <w:i/>
          <w:iCs/>
          <w:color w:val="000000"/>
          <w:sz w:val="28"/>
          <w:szCs w:val="28"/>
          <w:lang w:val="ru-RU" w:eastAsia="ru-RU"/>
        </w:rPr>
        <w:t>blue</w:t>
      </w:r>
      <w:r w:rsidRPr="0098175B">
        <w:rPr>
          <w:color w:val="000000"/>
          <w:sz w:val="28"/>
          <w:szCs w:val="28"/>
          <w:lang w:val="ru-RU" w:eastAsia="ru-RU"/>
        </w:rPr>
        <w:t xml:space="preserve">, </w:t>
      </w:r>
      <w:r w:rsidRPr="0098175B">
        <w:rPr>
          <w:i/>
          <w:iCs/>
          <w:color w:val="000000"/>
          <w:sz w:val="28"/>
          <w:szCs w:val="28"/>
          <w:lang w:val="ru-RU" w:eastAsia="ru-RU"/>
        </w:rPr>
        <w:t>red</w:t>
      </w:r>
      <w:r w:rsidRPr="0098175B">
        <w:rPr>
          <w:color w:val="000000"/>
          <w:sz w:val="28"/>
          <w:szCs w:val="28"/>
          <w:lang w:val="ru-RU" w:eastAsia="ru-RU"/>
        </w:rPr>
        <w:t xml:space="preserve"> и</w:t>
      </w:r>
      <w:r w:rsidRPr="0098175B">
        <w:rPr>
          <w:color w:val="000000"/>
          <w:sz w:val="28"/>
          <w:szCs w:val="28"/>
          <w:lang w:val="ru-RU" w:eastAsia="ru-RU"/>
        </w:rPr>
        <w:t xml:space="preserve"> </w:t>
      </w:r>
      <w:r w:rsidRPr="0098175B">
        <w:rPr>
          <w:i/>
          <w:iCs/>
          <w:color w:val="000000"/>
          <w:sz w:val="28"/>
          <w:szCs w:val="28"/>
          <w:lang w:val="ru-RU" w:eastAsia="ru-RU"/>
        </w:rPr>
        <w:t>yellow</w:t>
      </w:r>
      <w:r w:rsidRPr="0098175B">
        <w:rPr>
          <w:color w:val="000000"/>
          <w:sz w:val="28"/>
          <w:szCs w:val="28"/>
          <w:lang w:val="ru-RU" w:eastAsia="ru-RU"/>
        </w:rPr>
        <w:t xml:space="preserve"> </w:t>
      </w:r>
      <w:r w:rsidRPr="0098175B">
        <w:rPr>
          <w:sz w:val="28"/>
          <w:szCs w:val="28"/>
          <w:lang w:val="ru-RU"/>
        </w:rPr>
        <w:t>количество соответственно голубых, красных и жёлтых шаров. По условию задачи выполняются следующие равенства:</w:t>
      </w:r>
    </w:p>
    <w:p w14:paraId="551B5F99" w14:textId="77777777" w:rsidR="0096560D" w:rsidRPr="0098175B" w:rsidRDefault="0096560D" w:rsidP="0096560D">
      <w:pPr>
        <w:numPr>
          <w:ilvl w:val="0"/>
          <w:numId w:val="1"/>
        </w:numPr>
        <w:jc w:val="both"/>
        <w:rPr>
          <w:sz w:val="28"/>
          <w:szCs w:val="28"/>
          <w:lang w:val="ru-RU"/>
        </w:rPr>
      </w:pPr>
      <w:r w:rsidRPr="0098175B">
        <w:rPr>
          <w:i/>
          <w:iCs/>
          <w:color w:val="000000"/>
          <w:sz w:val="28"/>
          <w:szCs w:val="28"/>
          <w:lang w:val="ru-RU" w:eastAsia="ru-RU"/>
        </w:rPr>
        <w:t>yellow</w:t>
      </w:r>
      <w:r w:rsidRPr="0098175B">
        <w:rPr>
          <w:sz w:val="28"/>
          <w:szCs w:val="28"/>
          <w:lang w:val="ru-RU"/>
        </w:rPr>
        <w:t xml:space="preserve"> + </w:t>
      </w:r>
      <w:r w:rsidRPr="0098175B">
        <w:rPr>
          <w:i/>
          <w:iCs/>
          <w:color w:val="000000"/>
          <w:sz w:val="28"/>
          <w:szCs w:val="28"/>
          <w:lang w:val="ru-RU" w:eastAsia="ru-RU"/>
        </w:rPr>
        <w:t>blue</w:t>
      </w:r>
      <w:r w:rsidRPr="0098175B">
        <w:rPr>
          <w:sz w:val="28"/>
          <w:szCs w:val="28"/>
          <w:lang w:val="ru-RU"/>
        </w:rPr>
        <w:t xml:space="preserve"> = </w:t>
      </w:r>
      <w:r w:rsidRPr="0098175B">
        <w:rPr>
          <w:i/>
          <w:iCs/>
          <w:sz w:val="28"/>
          <w:szCs w:val="28"/>
          <w:lang w:val="ru-RU"/>
        </w:rPr>
        <w:t>a</w:t>
      </w:r>
      <w:r w:rsidRPr="0098175B">
        <w:rPr>
          <w:sz w:val="28"/>
          <w:szCs w:val="28"/>
          <w:lang w:val="ru-RU"/>
        </w:rPr>
        <w:t xml:space="preserve"> (жёлтых и голубых </w:t>
      </w:r>
      <w:r w:rsidRPr="0098175B">
        <w:rPr>
          <w:i/>
          <w:iCs/>
          <w:sz w:val="28"/>
          <w:szCs w:val="28"/>
          <w:lang w:val="ru-RU"/>
        </w:rPr>
        <w:t>a</w:t>
      </w:r>
      <w:r w:rsidRPr="0098175B">
        <w:rPr>
          <w:sz w:val="28"/>
          <w:szCs w:val="28"/>
          <w:lang w:val="ru-RU"/>
        </w:rPr>
        <w:t> штук);</w:t>
      </w:r>
    </w:p>
    <w:p w14:paraId="162F5EA8" w14:textId="77777777" w:rsidR="0096560D" w:rsidRPr="0098175B" w:rsidRDefault="0096560D" w:rsidP="0096560D">
      <w:pPr>
        <w:numPr>
          <w:ilvl w:val="0"/>
          <w:numId w:val="1"/>
        </w:numPr>
        <w:jc w:val="both"/>
        <w:rPr>
          <w:sz w:val="28"/>
          <w:szCs w:val="28"/>
          <w:lang w:val="ru-RU"/>
        </w:rPr>
      </w:pPr>
      <w:r w:rsidRPr="0098175B">
        <w:rPr>
          <w:i/>
          <w:iCs/>
          <w:color w:val="000000"/>
          <w:sz w:val="28"/>
          <w:szCs w:val="28"/>
          <w:lang w:val="ru-RU" w:eastAsia="ru-RU"/>
        </w:rPr>
        <w:t>red</w:t>
      </w:r>
      <w:r w:rsidRPr="0098175B">
        <w:rPr>
          <w:sz w:val="28"/>
          <w:szCs w:val="28"/>
          <w:lang w:val="ru-RU"/>
        </w:rPr>
        <w:t xml:space="preserve"> + </w:t>
      </w:r>
      <w:r w:rsidRPr="0098175B">
        <w:rPr>
          <w:i/>
          <w:iCs/>
          <w:color w:val="000000"/>
          <w:sz w:val="28"/>
          <w:szCs w:val="28"/>
          <w:lang w:val="ru-RU" w:eastAsia="ru-RU"/>
        </w:rPr>
        <w:t>blue</w:t>
      </w:r>
      <w:r w:rsidRPr="0098175B">
        <w:rPr>
          <w:sz w:val="28"/>
          <w:szCs w:val="28"/>
          <w:lang w:val="ru-RU"/>
        </w:rPr>
        <w:t xml:space="preserve"> = </w:t>
      </w:r>
      <w:r w:rsidRPr="0098175B">
        <w:rPr>
          <w:i/>
          <w:iCs/>
          <w:sz w:val="28"/>
          <w:szCs w:val="28"/>
          <w:lang w:val="ru-RU"/>
        </w:rPr>
        <w:t>b</w:t>
      </w:r>
      <w:r w:rsidRPr="0098175B">
        <w:rPr>
          <w:sz w:val="28"/>
          <w:szCs w:val="28"/>
          <w:lang w:val="ru-RU"/>
        </w:rPr>
        <w:t xml:space="preserve"> (красных и голубых </w:t>
      </w:r>
      <w:r w:rsidRPr="0098175B">
        <w:rPr>
          <w:i/>
          <w:iCs/>
          <w:sz w:val="28"/>
          <w:szCs w:val="28"/>
          <w:lang w:val="ru-RU"/>
        </w:rPr>
        <w:t>b</w:t>
      </w:r>
      <w:r w:rsidRPr="0098175B">
        <w:rPr>
          <w:sz w:val="28"/>
          <w:szCs w:val="28"/>
          <w:lang w:val="ru-RU"/>
        </w:rPr>
        <w:t xml:space="preserve"> штук);</w:t>
      </w:r>
    </w:p>
    <w:p w14:paraId="324EFFFD" w14:textId="77777777" w:rsidR="00FD70A8" w:rsidRPr="0098175B" w:rsidRDefault="0096560D" w:rsidP="0096560D">
      <w:pPr>
        <w:numPr>
          <w:ilvl w:val="0"/>
          <w:numId w:val="1"/>
        </w:numPr>
        <w:jc w:val="both"/>
        <w:rPr>
          <w:sz w:val="28"/>
          <w:szCs w:val="28"/>
          <w:lang w:val="ru-RU"/>
        </w:rPr>
      </w:pPr>
      <w:r w:rsidRPr="0098175B">
        <w:rPr>
          <w:i/>
          <w:iCs/>
          <w:color w:val="000000"/>
          <w:sz w:val="28"/>
          <w:szCs w:val="28"/>
          <w:lang w:val="ru-RU" w:eastAsia="ru-RU"/>
        </w:rPr>
        <w:t xml:space="preserve">blue </w:t>
      </w:r>
      <w:r w:rsidRPr="0098175B">
        <w:rPr>
          <w:sz w:val="28"/>
          <w:szCs w:val="28"/>
          <w:lang w:val="ru-RU"/>
        </w:rPr>
        <w:t>+</w:t>
      </w:r>
      <w:r w:rsidRPr="0098175B">
        <w:rPr>
          <w:color w:val="000000"/>
          <w:sz w:val="28"/>
          <w:szCs w:val="28"/>
          <w:lang w:val="ru-RU" w:eastAsia="ru-RU"/>
        </w:rPr>
        <w:t xml:space="preserve"> </w:t>
      </w:r>
      <w:r w:rsidRPr="0098175B">
        <w:rPr>
          <w:i/>
          <w:iCs/>
          <w:color w:val="000000"/>
          <w:sz w:val="28"/>
          <w:szCs w:val="28"/>
          <w:lang w:val="ru-RU" w:eastAsia="ru-RU"/>
        </w:rPr>
        <w:t xml:space="preserve">red </w:t>
      </w:r>
      <w:r w:rsidRPr="0098175B">
        <w:rPr>
          <w:sz w:val="28"/>
          <w:szCs w:val="28"/>
          <w:lang w:val="ru-RU"/>
        </w:rPr>
        <w:t>+</w:t>
      </w:r>
      <w:r w:rsidRPr="0098175B">
        <w:rPr>
          <w:color w:val="000000"/>
          <w:sz w:val="28"/>
          <w:szCs w:val="28"/>
          <w:lang w:val="ru-RU" w:eastAsia="ru-RU"/>
        </w:rPr>
        <w:t xml:space="preserve"> </w:t>
      </w:r>
      <w:r w:rsidRPr="0098175B">
        <w:rPr>
          <w:i/>
          <w:iCs/>
          <w:color w:val="000000"/>
          <w:sz w:val="28"/>
          <w:szCs w:val="28"/>
          <w:lang w:val="ru-RU" w:eastAsia="ru-RU"/>
        </w:rPr>
        <w:t>yellow</w:t>
      </w:r>
      <w:r w:rsidRPr="0098175B">
        <w:rPr>
          <w:sz w:val="28"/>
          <w:szCs w:val="28"/>
          <w:lang w:val="ru-RU"/>
        </w:rPr>
        <w:t xml:space="preserve"> = </w:t>
      </w:r>
      <w:r w:rsidRPr="0098175B">
        <w:rPr>
          <w:i/>
          <w:iCs/>
          <w:sz w:val="28"/>
          <w:szCs w:val="28"/>
          <w:lang w:val="ru-RU"/>
        </w:rPr>
        <w:t>n</w:t>
      </w:r>
      <w:r w:rsidRPr="0098175B">
        <w:rPr>
          <w:sz w:val="28"/>
          <w:szCs w:val="28"/>
          <w:lang w:val="ru-RU"/>
        </w:rPr>
        <w:t xml:space="preserve"> (всего шаров </w:t>
      </w:r>
      <w:r w:rsidRPr="0098175B">
        <w:rPr>
          <w:i/>
          <w:iCs/>
          <w:sz w:val="28"/>
          <w:szCs w:val="28"/>
          <w:lang w:val="ru-RU"/>
        </w:rPr>
        <w:t>n</w:t>
      </w:r>
      <w:r w:rsidRPr="0098175B">
        <w:rPr>
          <w:sz w:val="28"/>
          <w:szCs w:val="28"/>
          <w:lang w:val="ru-RU"/>
        </w:rPr>
        <w:t xml:space="preserve"> штук)</w:t>
      </w:r>
    </w:p>
    <w:p w14:paraId="1BBF6627" w14:textId="77777777" w:rsidR="0096560D" w:rsidRPr="0098175B" w:rsidRDefault="00E2547E" w:rsidP="00E2547E">
      <w:pPr>
        <w:pStyle w:val="1"/>
        <w:ind w:firstLine="0"/>
        <w:jc w:val="center"/>
        <w:rPr>
          <w:sz w:val="28"/>
          <w:szCs w:val="28"/>
        </w:rPr>
      </w:pPr>
      <w:r w:rsidRPr="0098175B">
        <w:object w:dxaOrig="4485" w:dyaOrig="1506" w14:anchorId="752B4C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5pt;height:75.5pt" o:ole="">
            <v:imagedata r:id="rId5" o:title=""/>
          </v:shape>
          <o:OLEObject Type="Embed" ProgID="Visio.Drawing.11" ShapeID="_x0000_i1025" DrawAspect="Content" ObjectID="_1829041204" r:id="rId6"/>
        </w:object>
      </w:r>
    </w:p>
    <w:p w14:paraId="18BEA676" w14:textId="77777777" w:rsidR="00E2547E" w:rsidRPr="0098175B" w:rsidRDefault="00B147E7" w:rsidP="00B147E7">
      <w:pPr>
        <w:pStyle w:val="1"/>
        <w:rPr>
          <w:b w:val="0"/>
          <w:bCs w:val="0"/>
          <w:sz w:val="28"/>
          <w:szCs w:val="28"/>
        </w:rPr>
      </w:pPr>
      <w:r w:rsidRPr="0098175B">
        <w:rPr>
          <w:b w:val="0"/>
          <w:bCs w:val="0"/>
          <w:sz w:val="28"/>
          <w:szCs w:val="28"/>
        </w:rPr>
        <w:t>Из системы уравнений находим количество шаров каждого цвета:</w:t>
      </w:r>
    </w:p>
    <w:p w14:paraId="6504AA7F" w14:textId="77777777" w:rsidR="00B147E7" w:rsidRPr="0098175B" w:rsidRDefault="00B147E7" w:rsidP="00B147E7">
      <w:pPr>
        <w:numPr>
          <w:ilvl w:val="0"/>
          <w:numId w:val="2"/>
        </w:numPr>
        <w:rPr>
          <w:lang w:val="ru-RU"/>
        </w:rPr>
      </w:pPr>
      <w:r w:rsidRPr="0098175B">
        <w:rPr>
          <w:i/>
          <w:iCs/>
          <w:color w:val="000000"/>
          <w:sz w:val="28"/>
          <w:szCs w:val="28"/>
          <w:lang w:val="ru-RU" w:eastAsia="ru-RU"/>
        </w:rPr>
        <w:t>red</w:t>
      </w:r>
      <w:r w:rsidRPr="0098175B">
        <w:rPr>
          <w:sz w:val="28"/>
          <w:szCs w:val="28"/>
          <w:lang w:val="ru-RU"/>
        </w:rPr>
        <w:t xml:space="preserve"> = </w:t>
      </w:r>
      <w:r w:rsidRPr="0098175B">
        <w:rPr>
          <w:i/>
          <w:iCs/>
          <w:sz w:val="28"/>
          <w:szCs w:val="28"/>
          <w:lang w:val="ru-RU"/>
        </w:rPr>
        <w:t>n</w:t>
      </w:r>
      <w:r w:rsidRPr="0098175B">
        <w:rPr>
          <w:sz w:val="28"/>
          <w:szCs w:val="28"/>
          <w:lang w:val="ru-RU"/>
        </w:rPr>
        <w:t xml:space="preserve"> – </w:t>
      </w:r>
      <w:r w:rsidRPr="0098175B">
        <w:rPr>
          <w:i/>
          <w:iCs/>
          <w:sz w:val="28"/>
          <w:szCs w:val="28"/>
          <w:lang w:val="ru-RU"/>
        </w:rPr>
        <w:t>a</w:t>
      </w:r>
      <w:r w:rsidRPr="0098175B">
        <w:rPr>
          <w:sz w:val="28"/>
          <w:szCs w:val="28"/>
          <w:lang w:val="ru-RU"/>
        </w:rPr>
        <w:t>;</w:t>
      </w:r>
    </w:p>
    <w:p w14:paraId="7F0DBBB9" w14:textId="77777777" w:rsidR="00B147E7" w:rsidRPr="0098175B" w:rsidRDefault="00B147E7" w:rsidP="00B147E7">
      <w:pPr>
        <w:numPr>
          <w:ilvl w:val="0"/>
          <w:numId w:val="2"/>
        </w:numPr>
        <w:rPr>
          <w:lang w:val="ru-RU"/>
        </w:rPr>
      </w:pPr>
      <w:r w:rsidRPr="0098175B">
        <w:rPr>
          <w:i/>
          <w:iCs/>
          <w:color w:val="000000"/>
          <w:sz w:val="28"/>
          <w:szCs w:val="28"/>
          <w:lang w:val="ru-RU" w:eastAsia="ru-RU"/>
        </w:rPr>
        <w:t>yellow</w:t>
      </w:r>
      <w:r w:rsidRPr="0098175B">
        <w:rPr>
          <w:sz w:val="28"/>
          <w:szCs w:val="28"/>
          <w:lang w:val="ru-RU"/>
        </w:rPr>
        <w:t xml:space="preserve"> = </w:t>
      </w:r>
      <w:r w:rsidRPr="0098175B">
        <w:rPr>
          <w:i/>
          <w:iCs/>
          <w:sz w:val="28"/>
          <w:szCs w:val="28"/>
          <w:lang w:val="ru-RU"/>
        </w:rPr>
        <w:t>n</w:t>
      </w:r>
      <w:r w:rsidRPr="0098175B">
        <w:rPr>
          <w:sz w:val="28"/>
          <w:szCs w:val="28"/>
          <w:lang w:val="ru-RU"/>
        </w:rPr>
        <w:t xml:space="preserve"> – </w:t>
      </w:r>
      <w:r w:rsidRPr="0098175B">
        <w:rPr>
          <w:i/>
          <w:iCs/>
          <w:sz w:val="28"/>
          <w:szCs w:val="28"/>
          <w:lang w:val="ru-RU"/>
        </w:rPr>
        <w:t>b</w:t>
      </w:r>
      <w:r w:rsidRPr="0098175B">
        <w:rPr>
          <w:sz w:val="28"/>
          <w:szCs w:val="28"/>
          <w:lang w:val="ru-RU"/>
        </w:rPr>
        <w:t>;</w:t>
      </w:r>
    </w:p>
    <w:p w14:paraId="4CE7B67F" w14:textId="77777777" w:rsidR="00B147E7" w:rsidRPr="0098175B" w:rsidRDefault="00B147E7" w:rsidP="00B147E7">
      <w:pPr>
        <w:numPr>
          <w:ilvl w:val="0"/>
          <w:numId w:val="2"/>
        </w:numPr>
        <w:rPr>
          <w:lang w:val="ru-RU"/>
        </w:rPr>
      </w:pPr>
      <w:r w:rsidRPr="0098175B">
        <w:rPr>
          <w:i/>
          <w:iCs/>
          <w:color w:val="000000"/>
          <w:sz w:val="28"/>
          <w:szCs w:val="28"/>
          <w:lang w:val="ru-RU" w:eastAsia="ru-RU"/>
        </w:rPr>
        <w:t>blue</w:t>
      </w:r>
      <w:r w:rsidRPr="0098175B">
        <w:rPr>
          <w:sz w:val="28"/>
          <w:szCs w:val="28"/>
          <w:lang w:val="ru-RU"/>
        </w:rPr>
        <w:t xml:space="preserve"> = </w:t>
      </w:r>
      <w:r w:rsidRPr="0098175B">
        <w:rPr>
          <w:i/>
          <w:iCs/>
          <w:sz w:val="28"/>
          <w:szCs w:val="28"/>
          <w:lang w:val="ru-RU"/>
        </w:rPr>
        <w:t>a</w:t>
      </w:r>
      <w:r w:rsidRPr="0098175B">
        <w:rPr>
          <w:sz w:val="28"/>
          <w:szCs w:val="28"/>
          <w:lang w:val="ru-RU"/>
        </w:rPr>
        <w:t xml:space="preserve"> + </w:t>
      </w:r>
      <w:r w:rsidRPr="0098175B">
        <w:rPr>
          <w:i/>
          <w:iCs/>
          <w:sz w:val="28"/>
          <w:szCs w:val="28"/>
          <w:lang w:val="ru-RU"/>
        </w:rPr>
        <w:t>b</w:t>
      </w:r>
      <w:r w:rsidRPr="0098175B">
        <w:rPr>
          <w:sz w:val="28"/>
          <w:szCs w:val="28"/>
          <w:lang w:val="ru-RU"/>
        </w:rPr>
        <w:t xml:space="preserve"> – </w:t>
      </w:r>
      <w:r w:rsidRPr="0098175B">
        <w:rPr>
          <w:i/>
          <w:iCs/>
          <w:sz w:val="28"/>
          <w:szCs w:val="28"/>
          <w:lang w:val="ru-RU"/>
        </w:rPr>
        <w:t>n</w:t>
      </w:r>
      <w:r w:rsidRPr="0098175B">
        <w:rPr>
          <w:sz w:val="28"/>
          <w:szCs w:val="28"/>
          <w:lang w:val="ru-RU"/>
        </w:rPr>
        <w:t>;</w:t>
      </w:r>
    </w:p>
    <w:p w14:paraId="7050FD93" w14:textId="77777777" w:rsidR="00B147E7" w:rsidRPr="00B147E7" w:rsidRDefault="00B147E7" w:rsidP="00B147E7">
      <w:pPr>
        <w:ind w:firstLine="567"/>
        <w:rPr>
          <w:lang w:val="ru-RU"/>
        </w:rPr>
      </w:pPr>
    </w:p>
    <w:p w14:paraId="6E1CEFA1" w14:textId="77777777" w:rsidR="00E45A9A" w:rsidRPr="0017563B" w:rsidRDefault="00E45A9A" w:rsidP="0017563B">
      <w:pPr>
        <w:pStyle w:val="1"/>
        <w:rPr>
          <w:noProof/>
          <w:sz w:val="28"/>
          <w:szCs w:val="28"/>
        </w:rPr>
      </w:pPr>
      <w:r w:rsidRPr="0017563B">
        <w:rPr>
          <w:noProof/>
          <w:sz w:val="28"/>
          <w:szCs w:val="28"/>
        </w:rPr>
        <w:t>Реализация алгоритма</w:t>
      </w:r>
    </w:p>
    <w:p w14:paraId="6721DDCF" w14:textId="77777777" w:rsidR="000F7689" w:rsidRPr="000F7689" w:rsidRDefault="000F7689" w:rsidP="000F768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>
        <w:rPr>
          <w:noProof/>
          <w:sz w:val="28"/>
          <w:szCs w:val="28"/>
          <w:lang w:val="ru-RU" w:eastAsia="ru-RU"/>
        </w:rPr>
        <w:t xml:space="preserve">Читаем входные данные. </w:t>
      </w:r>
    </w:p>
    <w:p w14:paraId="194744D0" w14:textId="77777777" w:rsidR="000F7689" w:rsidRPr="00FD70A8" w:rsidRDefault="000F7689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8"/>
          <w:szCs w:val="28"/>
        </w:rPr>
      </w:pPr>
    </w:p>
    <w:p w14:paraId="5E27A7A4" w14:textId="77777777" w:rsid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FD70A8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 %d"</w:t>
      </w: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, &amp;a, &amp;b);</w:t>
      </w:r>
    </w:p>
    <w:p w14:paraId="325734BE" w14:textId="77777777" w:rsidR="00D458EE" w:rsidRDefault="00D458EE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68F21A8" w14:textId="77777777" w:rsidR="00D458EE" w:rsidRDefault="00D458EE" w:rsidP="00FD70A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val="ru-RU" w:eastAsia="ru-RU"/>
        </w:rPr>
        <w:t>Вычисляем и выводим ответ.</w:t>
      </w:r>
    </w:p>
    <w:p w14:paraId="4C0B128E" w14:textId="77777777" w:rsidR="00D458EE" w:rsidRPr="00D458EE" w:rsidRDefault="00D458EE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FD3BA56" w14:textId="77777777" w:rsidR="00FD70A8" w:rsidRP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blue = a + b - n;</w:t>
      </w:r>
    </w:p>
    <w:p w14:paraId="58A04C88" w14:textId="77777777" w:rsidR="00FD70A8" w:rsidRP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red = n - a;</w:t>
      </w:r>
    </w:p>
    <w:p w14:paraId="18A4EEB3" w14:textId="77777777" w:rsidR="00FD70A8" w:rsidRP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yellow = n - b;</w:t>
      </w:r>
    </w:p>
    <w:p w14:paraId="0A661515" w14:textId="77777777" w:rsidR="00FD70A8" w:rsidRP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FD70A8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 %d\n"</w:t>
      </w: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blue, red, yellow);</w:t>
      </w:r>
    </w:p>
    <w:p w14:paraId="0943881F" w14:textId="77777777" w:rsidR="000F7689" w:rsidRDefault="000F7689" w:rsidP="000F768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</w:rPr>
      </w:pPr>
    </w:p>
    <w:p w14:paraId="7EC9B74B" w14:textId="77777777" w:rsidR="008441A3" w:rsidRPr="0017563B" w:rsidRDefault="008441A3" w:rsidP="008441A3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Java </w:t>
      </w:r>
      <w:r>
        <w:rPr>
          <w:noProof/>
          <w:sz w:val="28"/>
          <w:szCs w:val="28"/>
        </w:rPr>
        <w:t>р</w:t>
      </w:r>
      <w:r w:rsidRPr="0017563B">
        <w:rPr>
          <w:noProof/>
          <w:sz w:val="28"/>
          <w:szCs w:val="28"/>
        </w:rPr>
        <w:t>еализация</w:t>
      </w:r>
    </w:p>
    <w:p w14:paraId="1B89B4A1" w14:textId="77777777" w:rsidR="00202BE5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</w:pPr>
    </w:p>
    <w:p w14:paraId="0CE34C0C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mport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ava.util.*;</w:t>
      </w:r>
    </w:p>
    <w:p w14:paraId="06E92DBF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A8CB381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class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ain</w:t>
      </w:r>
    </w:p>
    <w:p w14:paraId="42CF41C4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241AD73E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static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void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ain(String[]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args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4C0339A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4C8858C3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canner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new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canner(System.</w:t>
      </w:r>
      <w:r w:rsidRPr="0098175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i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25C20510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nextInt();</w:t>
      </w:r>
    </w:p>
    <w:p w14:paraId="1F48F096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a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nextInt();</w:t>
      </w:r>
    </w:p>
    <w:p w14:paraId="4C425FB1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nextInt();</w:t>
      </w:r>
    </w:p>
    <w:p w14:paraId="295DE1CB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lue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a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11ABF015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red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a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0C26061C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8175B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yellow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29C527A8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ystem.</w:t>
      </w:r>
      <w:r w:rsidRPr="0098175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out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println(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lue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8175B">
        <w:rPr>
          <w:rFonts w:ascii="Courier New" w:hAnsi="Courier New" w:cs="Courier New"/>
          <w:noProof/>
          <w:color w:val="2A00FF"/>
          <w:sz w:val="22"/>
          <w:szCs w:val="22"/>
          <w:lang w:eastAsia="ru-RU"/>
        </w:rPr>
        <w:t>" "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red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8175B">
        <w:rPr>
          <w:rFonts w:ascii="Courier New" w:hAnsi="Courier New" w:cs="Courier New"/>
          <w:noProof/>
          <w:color w:val="2A00FF"/>
          <w:sz w:val="22"/>
          <w:szCs w:val="22"/>
          <w:lang w:eastAsia="ru-RU"/>
        </w:rPr>
        <w:t>" "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yellow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0B8F1673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8175B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close();</w:t>
      </w:r>
    </w:p>
    <w:p w14:paraId="0B5CF905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08C9F3FC" w14:textId="77777777" w:rsidR="00202BE5" w:rsidRPr="0098175B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98175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}    </w:t>
      </w:r>
    </w:p>
    <w:p w14:paraId="46A1C2BE" w14:textId="77777777" w:rsidR="008441A3" w:rsidRDefault="008441A3" w:rsidP="000F768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</w:rPr>
      </w:pPr>
    </w:p>
    <w:p w14:paraId="46B8D5B4" w14:textId="77777777" w:rsidR="007F423B" w:rsidRPr="0017563B" w:rsidRDefault="007F423B" w:rsidP="007F423B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ython </w:t>
      </w:r>
      <w:r>
        <w:rPr>
          <w:noProof/>
          <w:sz w:val="28"/>
          <w:szCs w:val="28"/>
        </w:rPr>
        <w:t>р</w:t>
      </w:r>
      <w:r w:rsidRPr="0017563B">
        <w:rPr>
          <w:noProof/>
          <w:sz w:val="28"/>
          <w:szCs w:val="28"/>
        </w:rPr>
        <w:t>еализация</w:t>
      </w:r>
    </w:p>
    <w:p w14:paraId="3BEB3CB2" w14:textId="77777777" w:rsidR="00D458EE" w:rsidRPr="000F7689" w:rsidRDefault="00D458EE" w:rsidP="00D458EE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>
        <w:rPr>
          <w:noProof/>
          <w:sz w:val="28"/>
          <w:szCs w:val="28"/>
          <w:lang w:val="ru-RU" w:eastAsia="ru-RU"/>
        </w:rPr>
        <w:t xml:space="preserve">Читаем входные данные. </w:t>
      </w:r>
    </w:p>
    <w:p w14:paraId="4A845E7E" w14:textId="77777777" w:rsid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329DBD8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, a, b = </w:t>
      </w:r>
      <w:r w:rsidRPr="007F423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7F423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7F423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07E3BFAB" w14:textId="77777777" w:rsid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73CC090" w14:textId="77777777" w:rsidR="00D458EE" w:rsidRDefault="00D458EE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val="ru-RU" w:eastAsia="ru-RU"/>
        </w:rPr>
        <w:t>Вычисляем и выводим ответ.</w:t>
      </w:r>
    </w:p>
    <w:p w14:paraId="00B42C0F" w14:textId="77777777" w:rsidR="00D458EE" w:rsidRPr="00D458EE" w:rsidRDefault="00D458EE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B0AE377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blue = a + b - n;</w:t>
      </w:r>
    </w:p>
    <w:p w14:paraId="0BC4FF90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d = n - a;</w:t>
      </w:r>
    </w:p>
    <w:p w14:paraId="1F8CE030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yellow = n - b;</w:t>
      </w:r>
    </w:p>
    <w:p w14:paraId="7A815B5A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blue, red, yellow);</w:t>
      </w:r>
    </w:p>
    <w:p w14:paraId="4F9A7FF2" w14:textId="77777777" w:rsidR="007F423B" w:rsidRPr="007F423B" w:rsidRDefault="007F423B" w:rsidP="000F768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FF"/>
          <w:sz w:val="22"/>
          <w:szCs w:val="22"/>
        </w:rPr>
      </w:pPr>
    </w:p>
    <w:sectPr w:rsidR="007F423B" w:rsidRPr="007F423B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B086578"/>
    <w:multiLevelType w:val="hybridMultilevel"/>
    <w:tmpl w:val="E152CA6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00D7A46"/>
    <w:multiLevelType w:val="hybridMultilevel"/>
    <w:tmpl w:val="52027D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985695813">
    <w:abstractNumId w:val="1"/>
  </w:num>
  <w:num w:numId="2" w16cid:durableId="8886908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45D2C"/>
    <w:rsid w:val="00087680"/>
    <w:rsid w:val="000A103C"/>
    <w:rsid w:val="000C2F08"/>
    <w:rsid w:val="000E2CCA"/>
    <w:rsid w:val="000F7689"/>
    <w:rsid w:val="0017563B"/>
    <w:rsid w:val="001B23E8"/>
    <w:rsid w:val="001B6357"/>
    <w:rsid w:val="001B6B76"/>
    <w:rsid w:val="001E7476"/>
    <w:rsid w:val="00200C8B"/>
    <w:rsid w:val="00202BE5"/>
    <w:rsid w:val="002122A2"/>
    <w:rsid w:val="002333A7"/>
    <w:rsid w:val="002354D2"/>
    <w:rsid w:val="00237FA5"/>
    <w:rsid w:val="00273F77"/>
    <w:rsid w:val="002B1845"/>
    <w:rsid w:val="00325C40"/>
    <w:rsid w:val="003A0872"/>
    <w:rsid w:val="003E1881"/>
    <w:rsid w:val="003E5F71"/>
    <w:rsid w:val="00433ED9"/>
    <w:rsid w:val="00436CEB"/>
    <w:rsid w:val="00456FEC"/>
    <w:rsid w:val="00470893"/>
    <w:rsid w:val="0048055C"/>
    <w:rsid w:val="00481BAC"/>
    <w:rsid w:val="004C3AB4"/>
    <w:rsid w:val="004F3C46"/>
    <w:rsid w:val="00503EAF"/>
    <w:rsid w:val="0050604F"/>
    <w:rsid w:val="00561868"/>
    <w:rsid w:val="00577269"/>
    <w:rsid w:val="005A6EC3"/>
    <w:rsid w:val="005D45C7"/>
    <w:rsid w:val="005E50B8"/>
    <w:rsid w:val="005F48AF"/>
    <w:rsid w:val="006B4EC0"/>
    <w:rsid w:val="006B752D"/>
    <w:rsid w:val="00712E12"/>
    <w:rsid w:val="00743548"/>
    <w:rsid w:val="00785747"/>
    <w:rsid w:val="007B38CC"/>
    <w:rsid w:val="007C018C"/>
    <w:rsid w:val="007E7B8E"/>
    <w:rsid w:val="007F423B"/>
    <w:rsid w:val="008036D6"/>
    <w:rsid w:val="008441A3"/>
    <w:rsid w:val="00844838"/>
    <w:rsid w:val="00846AC1"/>
    <w:rsid w:val="00875954"/>
    <w:rsid w:val="008E649C"/>
    <w:rsid w:val="00902B62"/>
    <w:rsid w:val="00945446"/>
    <w:rsid w:val="00957A66"/>
    <w:rsid w:val="0096560D"/>
    <w:rsid w:val="009672BD"/>
    <w:rsid w:val="00972C25"/>
    <w:rsid w:val="0098175B"/>
    <w:rsid w:val="009A078A"/>
    <w:rsid w:val="009B24B5"/>
    <w:rsid w:val="009E5C52"/>
    <w:rsid w:val="00A1241F"/>
    <w:rsid w:val="00A51F78"/>
    <w:rsid w:val="00A84580"/>
    <w:rsid w:val="00AC7496"/>
    <w:rsid w:val="00B147E7"/>
    <w:rsid w:val="00B87E8A"/>
    <w:rsid w:val="00BA44D8"/>
    <w:rsid w:val="00BD57BC"/>
    <w:rsid w:val="00C0545E"/>
    <w:rsid w:val="00C10AB0"/>
    <w:rsid w:val="00C22A69"/>
    <w:rsid w:val="00C5616B"/>
    <w:rsid w:val="00C7104D"/>
    <w:rsid w:val="00D01FF4"/>
    <w:rsid w:val="00D335E7"/>
    <w:rsid w:val="00D41AC1"/>
    <w:rsid w:val="00D458EE"/>
    <w:rsid w:val="00D524C2"/>
    <w:rsid w:val="00D601A1"/>
    <w:rsid w:val="00D71318"/>
    <w:rsid w:val="00D91721"/>
    <w:rsid w:val="00DB6255"/>
    <w:rsid w:val="00DC23CC"/>
    <w:rsid w:val="00DF60CA"/>
    <w:rsid w:val="00E2547E"/>
    <w:rsid w:val="00E26AF8"/>
    <w:rsid w:val="00E45A9A"/>
    <w:rsid w:val="00E82586"/>
    <w:rsid w:val="00E95B0F"/>
    <w:rsid w:val="00EA123C"/>
    <w:rsid w:val="00F53516"/>
    <w:rsid w:val="00F655EA"/>
    <w:rsid w:val="00F703F6"/>
    <w:rsid w:val="00F9487F"/>
    <w:rsid w:val="00F96E43"/>
    <w:rsid w:val="00FB76BD"/>
    <w:rsid w:val="00FC1758"/>
    <w:rsid w:val="00FD70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21A1D0A"/>
  <w15:chartTrackingRefBased/>
  <w15:docId w15:val="{E4E610E1-0982-42B0-941E-97A4054E0C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  <w:style w:type="paragraph" w:styleId="a7">
    <w:name w:val="Normal (Web)"/>
    <w:basedOn w:val="a"/>
    <w:uiPriority w:val="99"/>
    <w:unhideWhenUsed/>
    <w:rsid w:val="00FD70A8"/>
    <w:pPr>
      <w:spacing w:before="100" w:beforeAutospacing="1" w:after="100" w:afterAutospacing="1"/>
    </w:pPr>
    <w:rPr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6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51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6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67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251</Words>
  <Characters>1436</Characters>
  <Application>Microsoft Office Word</Application>
  <DocSecurity>0</DocSecurity>
  <Lines>11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1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6-01-04T10:09:00Z</dcterms:created>
  <dcterms:modified xsi:type="dcterms:W3CDTF">2026-01-04T10:14:00Z</dcterms:modified>
</cp:coreProperties>
</file>